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3C7B" w:rsidRPr="000852CA" w:rsidRDefault="00863C7B" w:rsidP="00863C7B">
      <w:pPr>
        <w:jc w:val="both"/>
        <w:rPr>
          <w:rFonts w:cstheme="minorHAnsi"/>
          <w:b/>
          <w:szCs w:val="27"/>
          <w:shd w:val="clear" w:color="auto" w:fill="FFFFFF"/>
        </w:rPr>
      </w:pPr>
      <w:r>
        <w:rPr>
          <w:rFonts w:cstheme="minorHAnsi"/>
          <w:b/>
          <w:szCs w:val="27"/>
          <w:shd w:val="clear" w:color="auto" w:fill="FFFFFF"/>
        </w:rPr>
        <w:t>PURCHASE INVOICE</w:t>
      </w:r>
    </w:p>
    <w:p w:rsidR="00863C7B" w:rsidRDefault="00863C7B" w:rsidP="00583AE3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Listed in the </w:t>
      </w:r>
      <w:r>
        <w:rPr>
          <w:rFonts w:cstheme="minorHAnsi"/>
          <w:i/>
          <w:szCs w:val="27"/>
          <w:shd w:val="clear" w:color="auto" w:fill="FFFFFF"/>
        </w:rPr>
        <w:t>Figure 1</w:t>
      </w:r>
      <w:r>
        <w:rPr>
          <w:rFonts w:cstheme="minorHAnsi"/>
          <w:szCs w:val="27"/>
          <w:shd w:val="clear" w:color="auto" w:fill="FFFFFF"/>
        </w:rPr>
        <w:t xml:space="preserve"> are the Purchase Orders created. A </w:t>
      </w:r>
      <w:r>
        <w:rPr>
          <w:rFonts w:cstheme="minorHAnsi"/>
          <w:b/>
          <w:szCs w:val="27"/>
          <w:shd w:val="clear" w:color="auto" w:fill="FFFFFF"/>
        </w:rPr>
        <w:t>Purchase Invoice is</w:t>
      </w:r>
      <w:r w:rsidRPr="002622C6">
        <w:rPr>
          <w:rFonts w:cstheme="minorHAnsi"/>
          <w:szCs w:val="27"/>
          <w:shd w:val="clear" w:color="auto" w:fill="FFFFFF"/>
        </w:rPr>
        <w:t xml:space="preserve"> </w:t>
      </w:r>
      <w:r w:rsidRPr="00863C7B">
        <w:rPr>
          <w:rFonts w:cstheme="minorHAnsi"/>
          <w:szCs w:val="27"/>
          <w:shd w:val="clear" w:color="auto" w:fill="FFFFFF"/>
        </w:rPr>
        <w:t xml:space="preserve">a document that </w:t>
      </w:r>
      <w:r>
        <w:rPr>
          <w:rFonts w:cstheme="minorHAnsi"/>
          <w:szCs w:val="27"/>
          <w:shd w:val="clear" w:color="auto" w:fill="FFFFFF"/>
        </w:rPr>
        <w:t>the</w:t>
      </w:r>
      <w:r w:rsidRPr="00863C7B">
        <w:rPr>
          <w:rFonts w:cstheme="minorHAnsi"/>
          <w:szCs w:val="27"/>
          <w:shd w:val="clear" w:color="auto" w:fill="FFFFFF"/>
        </w:rPr>
        <w:t xml:space="preserve"> company receives when they buy something, giving details of price, payment condition</w:t>
      </w:r>
      <w:r>
        <w:rPr>
          <w:rFonts w:cstheme="minorHAnsi"/>
          <w:szCs w:val="27"/>
          <w:shd w:val="clear" w:color="auto" w:fill="FFFFFF"/>
        </w:rPr>
        <w:t xml:space="preserve">. Here in the Purchase Invoice module, </w:t>
      </w:r>
      <w:r w:rsidRPr="00863C7B">
        <w:rPr>
          <w:rFonts w:cstheme="minorHAnsi"/>
          <w:i/>
          <w:szCs w:val="27"/>
          <w:shd w:val="clear" w:color="auto" w:fill="FFFFFF"/>
        </w:rPr>
        <w:t>received items</w:t>
      </w:r>
      <w:r>
        <w:rPr>
          <w:rFonts w:cstheme="minorHAnsi"/>
          <w:szCs w:val="27"/>
          <w:shd w:val="clear" w:color="auto" w:fill="FFFFFF"/>
        </w:rPr>
        <w:t xml:space="preserve"> must be recorded.</w:t>
      </w:r>
    </w:p>
    <w:p w:rsidR="00863C7B" w:rsidRPr="00863C7B" w:rsidRDefault="00863C7B" w:rsidP="00863C7B">
      <w:pPr>
        <w:jc w:val="center"/>
        <w:rPr>
          <w:b/>
        </w:rPr>
      </w:pPr>
      <w:r w:rsidRPr="00863C7B">
        <w:rPr>
          <w:b/>
        </w:rPr>
        <w:t>Figure 1</w:t>
      </w:r>
    </w:p>
    <w:p w:rsidR="0071719E" w:rsidRDefault="009D6D08" w:rsidP="00863C7B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BE9CFE" wp14:editId="53998B2C">
                <wp:simplePos x="0" y="0"/>
                <wp:positionH relativeFrom="column">
                  <wp:posOffset>556672</wp:posOffset>
                </wp:positionH>
                <wp:positionV relativeFrom="paragraph">
                  <wp:posOffset>715645</wp:posOffset>
                </wp:positionV>
                <wp:extent cx="225631" cy="1508166"/>
                <wp:effectExtent l="0" t="0" r="22225" b="1587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631" cy="150816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33C33C" id="Rectangle 14" o:spid="_x0000_s1026" style="position:absolute;margin-left:43.85pt;margin-top:56.35pt;width:17.75pt;height:118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" filled="f" strokecolor="#00b0f0" strokeweight="1pt"/>
            </w:pict>
          </mc:Fallback>
        </mc:AlternateContent>
      </w:r>
      <w:r w:rsidR="0071719E">
        <w:rPr>
          <w:noProof/>
          <w:lang w:eastAsia="en-PH"/>
        </w:rPr>
        <w:drawing>
          <wp:inline distT="0" distB="0" distL="0" distR="0" wp14:anchorId="0A03AD4C" wp14:editId="53B658EB">
            <wp:extent cx="5943600" cy="2514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C7B" w:rsidRDefault="00863C7B" w:rsidP="00583AE3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t xml:space="preserve">Use the </w:t>
      </w:r>
      <w:r w:rsidRPr="004D3FD4">
        <w:rPr>
          <w:rFonts w:cstheme="minorHAnsi"/>
          <w:b/>
          <w:szCs w:val="27"/>
          <w:shd w:val="clear" w:color="auto" w:fill="FFFFFF"/>
        </w:rPr>
        <w:t>Search Field</w:t>
      </w:r>
      <w:r>
        <w:rPr>
          <w:rFonts w:cstheme="minorHAnsi"/>
          <w:szCs w:val="27"/>
          <w:shd w:val="clear" w:color="auto" w:fill="FFFFFF"/>
        </w:rPr>
        <w:t xml:space="preserve"> to search for the information from inside the table. Click the </w:t>
      </w:r>
      <w:r>
        <w:rPr>
          <w:rFonts w:cstheme="minorHAnsi"/>
          <w:b/>
          <w:szCs w:val="27"/>
          <w:shd w:val="clear" w:color="auto" w:fill="FFFFFF"/>
        </w:rPr>
        <w:t>Trash</w:t>
      </w:r>
      <w:r w:rsidRPr="006F620D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delete, </w:t>
      </w:r>
      <w:r w:rsidRPr="009256DE">
        <w:rPr>
          <w:rFonts w:cstheme="minorHAnsi"/>
          <w:b/>
          <w:szCs w:val="27"/>
          <w:shd w:val="clear" w:color="auto" w:fill="FFFFFF"/>
        </w:rPr>
        <w:t>Pencil Button</w:t>
      </w:r>
      <w:r>
        <w:rPr>
          <w:rFonts w:cstheme="minorHAnsi"/>
          <w:szCs w:val="27"/>
          <w:shd w:val="clear" w:color="auto" w:fill="FFFFFF"/>
        </w:rPr>
        <w:t xml:space="preserve"> to edit.</w:t>
      </w:r>
      <w:r w:rsidRPr="00863C7B"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szCs w:val="27"/>
          <w:shd w:val="clear" w:color="auto" w:fill="FFFFFF"/>
        </w:rPr>
        <w:t xml:space="preserve">Clicking the </w:t>
      </w:r>
      <w:r>
        <w:rPr>
          <w:rFonts w:cstheme="minorHAnsi"/>
          <w:b/>
          <w:szCs w:val="27"/>
          <w:shd w:val="clear" w:color="auto" w:fill="FFFFFF"/>
        </w:rPr>
        <w:t>+</w:t>
      </w:r>
      <w:r w:rsidRPr="00C47DE8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will open the transaction/Purchase Invoice as shown in </w:t>
      </w:r>
      <w:r>
        <w:rPr>
          <w:rFonts w:cstheme="minorHAnsi"/>
          <w:i/>
          <w:szCs w:val="27"/>
          <w:shd w:val="clear" w:color="auto" w:fill="FFFFFF"/>
        </w:rPr>
        <w:t xml:space="preserve">Figure 2. </w:t>
      </w:r>
      <w:r>
        <w:rPr>
          <w:rFonts w:cstheme="minorHAnsi"/>
          <w:szCs w:val="27"/>
          <w:shd w:val="clear" w:color="auto" w:fill="FFFFFF"/>
        </w:rPr>
        <w:t xml:space="preserve">It can be printed and downloaded as pdf. </w:t>
      </w:r>
    </w:p>
    <w:p w:rsidR="00863C7B" w:rsidRPr="00863C7B" w:rsidRDefault="009D6D08" w:rsidP="00863C7B">
      <w:pPr>
        <w:jc w:val="center"/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273065" wp14:editId="1D787E4A">
                <wp:simplePos x="0" y="0"/>
                <wp:positionH relativeFrom="column">
                  <wp:posOffset>653143</wp:posOffset>
                </wp:positionH>
                <wp:positionV relativeFrom="paragraph">
                  <wp:posOffset>283195</wp:posOffset>
                </wp:positionV>
                <wp:extent cx="225425" cy="207818"/>
                <wp:effectExtent l="0" t="0" r="22225" b="2095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5425" cy="20781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CD9006" id="Rectangle 2" o:spid="_x0000_s1026" style="position:absolute;margin-left:51.45pt;margin-top:22.3pt;width:17.75pt;height:16.3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" filled="f" strokecolor="#00b0f0" strokeweight="1pt"/>
            </w:pict>
          </mc:Fallback>
        </mc:AlternateContent>
      </w:r>
      <w:r w:rsidR="00863C7B" w:rsidRPr="00863C7B">
        <w:rPr>
          <w:b/>
        </w:rPr>
        <w:t>Figure 2</w:t>
      </w:r>
    </w:p>
    <w:p w:rsidR="00863C7B" w:rsidRDefault="009D6D08" w:rsidP="00863C7B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72D1184" wp14:editId="0705AA88">
                <wp:simplePos x="0" y="0"/>
                <wp:positionH relativeFrom="column">
                  <wp:posOffset>890649</wp:posOffset>
                </wp:positionH>
                <wp:positionV relativeFrom="paragraph">
                  <wp:posOffset>3999428</wp:posOffset>
                </wp:positionV>
                <wp:extent cx="1810187" cy="189387"/>
                <wp:effectExtent l="0" t="0" r="19050" b="2032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10187" cy="18938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EE31DB" id="Rectangle 7" o:spid="_x0000_s1026" style="position:absolute;margin-left:70.15pt;margin-top:314.9pt;width:142.55pt;height:14.9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" filled="f" strokecolor="#00b0f0" strokeweight="1pt"/>
            </w:pict>
          </mc:Fallback>
        </mc:AlternateContent>
      </w:r>
      <w:r w:rsidR="00863C7B">
        <w:rPr>
          <w:noProof/>
          <w:lang w:eastAsia="en-PH"/>
        </w:rPr>
        <w:drawing>
          <wp:inline distT="0" distB="0" distL="0" distR="0" wp14:anchorId="2C6C641A" wp14:editId="1BED801C">
            <wp:extent cx="5551080" cy="42291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574795" cy="4247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19E" w:rsidRPr="0092271B" w:rsidRDefault="003F28B8" w:rsidP="00DF4B53">
      <w:pPr>
        <w:jc w:val="both"/>
        <w:rPr>
          <w:rFonts w:cstheme="minorHAnsi"/>
          <w:szCs w:val="27"/>
          <w:shd w:val="clear" w:color="auto" w:fill="FFFFFF"/>
        </w:rPr>
      </w:pPr>
      <w:r>
        <w:rPr>
          <w:rFonts w:cstheme="minorHAnsi"/>
          <w:szCs w:val="27"/>
          <w:shd w:val="clear" w:color="auto" w:fill="FFFFFF"/>
        </w:rPr>
        <w:lastRenderedPageBreak/>
        <w:t xml:space="preserve">Click the </w:t>
      </w:r>
      <w:r w:rsidRPr="00603FB4">
        <w:rPr>
          <w:rFonts w:cstheme="minorHAnsi"/>
          <w:b/>
          <w:szCs w:val="27"/>
          <w:shd w:val="clear" w:color="auto" w:fill="FFFFFF"/>
        </w:rPr>
        <w:t>New</w:t>
      </w:r>
      <w:r>
        <w:rPr>
          <w:rFonts w:cstheme="minorHAnsi"/>
          <w:szCs w:val="27"/>
          <w:shd w:val="clear" w:color="auto" w:fill="FFFFFF"/>
        </w:rPr>
        <w:t xml:space="preserve"> </w:t>
      </w:r>
      <w:r>
        <w:rPr>
          <w:rFonts w:cstheme="minorHAnsi"/>
          <w:b/>
          <w:szCs w:val="27"/>
          <w:shd w:val="clear" w:color="auto" w:fill="FFFFFF"/>
        </w:rPr>
        <w:t xml:space="preserve">Purchase </w:t>
      </w:r>
      <w:r w:rsidR="00281C86">
        <w:rPr>
          <w:rFonts w:cstheme="minorHAnsi"/>
          <w:b/>
          <w:szCs w:val="27"/>
          <w:shd w:val="clear" w:color="auto" w:fill="FFFFFF"/>
        </w:rPr>
        <w:t>Invoice</w:t>
      </w:r>
      <w:r w:rsidRPr="00921609">
        <w:rPr>
          <w:rFonts w:cstheme="minorHAnsi"/>
          <w:b/>
          <w:szCs w:val="27"/>
          <w:shd w:val="clear" w:color="auto" w:fill="FFFFFF"/>
        </w:rPr>
        <w:t xml:space="preserve"> Button</w:t>
      </w:r>
      <w:r>
        <w:rPr>
          <w:rFonts w:cstheme="minorHAnsi"/>
          <w:szCs w:val="27"/>
          <w:shd w:val="clear" w:color="auto" w:fill="FFFFFF"/>
        </w:rPr>
        <w:t xml:space="preserve"> to create.</w:t>
      </w:r>
      <w:r w:rsidR="00CC54DC">
        <w:rPr>
          <w:rFonts w:cstheme="minorHAnsi"/>
          <w:szCs w:val="27"/>
          <w:shd w:val="clear" w:color="auto" w:fill="FFFFFF"/>
        </w:rPr>
        <w:t xml:space="preserve"> You can use an </w:t>
      </w:r>
      <w:r w:rsidR="00CC54DC" w:rsidRPr="00CC54DC">
        <w:rPr>
          <w:rFonts w:cstheme="minorHAnsi"/>
          <w:b/>
          <w:szCs w:val="27"/>
          <w:shd w:val="clear" w:color="auto" w:fill="FFFFFF"/>
        </w:rPr>
        <w:t>Approved Purchase Order</w:t>
      </w:r>
      <w:r w:rsidR="00CC54DC">
        <w:rPr>
          <w:rFonts w:cstheme="minorHAnsi"/>
          <w:szCs w:val="27"/>
          <w:shd w:val="clear" w:color="auto" w:fill="FFFFFF"/>
        </w:rPr>
        <w:t xml:space="preserve"> to create an invoice </w:t>
      </w:r>
      <w:r w:rsidR="00CC54DC" w:rsidRPr="00CC54DC">
        <w:rPr>
          <w:rFonts w:cstheme="minorHAnsi"/>
          <w:i/>
          <w:szCs w:val="27"/>
          <w:shd w:val="clear" w:color="auto" w:fill="FFFFFF"/>
        </w:rPr>
        <w:t>(optional)</w:t>
      </w:r>
      <w:r w:rsidR="00CC54DC">
        <w:rPr>
          <w:rFonts w:cstheme="minorHAnsi"/>
          <w:i/>
          <w:szCs w:val="27"/>
          <w:shd w:val="clear" w:color="auto" w:fill="FFFFFF"/>
        </w:rPr>
        <w:t>.</w:t>
      </w:r>
      <w:r w:rsidR="00CC54DC">
        <w:rPr>
          <w:rFonts w:cstheme="minorHAnsi"/>
          <w:szCs w:val="27"/>
          <w:shd w:val="clear" w:color="auto" w:fill="FFFFFF"/>
        </w:rPr>
        <w:t xml:space="preserve"> Click the </w:t>
      </w:r>
      <w:r w:rsidR="00CC54DC" w:rsidRPr="0092271B">
        <w:rPr>
          <w:rFonts w:cstheme="minorHAnsi"/>
          <w:b/>
          <w:szCs w:val="27"/>
          <w:shd w:val="clear" w:color="auto" w:fill="FFFFFF"/>
        </w:rPr>
        <w:t>…</w:t>
      </w:r>
      <w:r w:rsidR="0092271B" w:rsidRPr="0092271B">
        <w:rPr>
          <w:rFonts w:cstheme="minorHAnsi"/>
          <w:b/>
          <w:szCs w:val="27"/>
          <w:shd w:val="clear" w:color="auto" w:fill="FFFFFF"/>
        </w:rPr>
        <w:t xml:space="preserve"> Button</w:t>
      </w:r>
      <w:r w:rsidR="0092271B">
        <w:rPr>
          <w:rFonts w:cstheme="minorHAnsi"/>
          <w:szCs w:val="27"/>
          <w:shd w:val="clear" w:color="auto" w:fill="FFFFFF"/>
        </w:rPr>
        <w:t xml:space="preserve"> as shown in </w:t>
      </w:r>
      <w:r w:rsidR="0092271B" w:rsidRPr="0092271B">
        <w:rPr>
          <w:rFonts w:cstheme="minorHAnsi"/>
          <w:i/>
          <w:szCs w:val="27"/>
          <w:shd w:val="clear" w:color="auto" w:fill="FFFFFF"/>
        </w:rPr>
        <w:t>figure 3</w:t>
      </w:r>
      <w:r w:rsidR="0092271B">
        <w:rPr>
          <w:rFonts w:cstheme="minorHAnsi"/>
          <w:szCs w:val="27"/>
          <w:shd w:val="clear" w:color="auto" w:fill="FFFFFF"/>
        </w:rPr>
        <w:t xml:space="preserve"> to choose from the approved purchase orders list </w:t>
      </w:r>
      <w:r w:rsidR="0092271B" w:rsidRPr="0092271B">
        <w:rPr>
          <w:rFonts w:cstheme="minorHAnsi"/>
          <w:szCs w:val="27"/>
          <w:shd w:val="clear" w:color="auto" w:fill="FFFFFF"/>
        </w:rPr>
        <w:t>in</w:t>
      </w:r>
      <w:r w:rsidR="0092271B">
        <w:rPr>
          <w:rFonts w:cstheme="minorHAnsi"/>
          <w:i/>
          <w:szCs w:val="27"/>
          <w:shd w:val="clear" w:color="auto" w:fill="FFFFFF"/>
        </w:rPr>
        <w:t xml:space="preserve"> </w:t>
      </w:r>
      <w:r w:rsidR="0092271B" w:rsidRPr="0092271B">
        <w:rPr>
          <w:rFonts w:cstheme="minorHAnsi"/>
          <w:i/>
          <w:szCs w:val="27"/>
          <w:shd w:val="clear" w:color="auto" w:fill="FFFFFF"/>
        </w:rPr>
        <w:t>figure 4</w:t>
      </w:r>
      <w:r w:rsidR="0092271B">
        <w:rPr>
          <w:rFonts w:cstheme="minorHAnsi"/>
          <w:i/>
          <w:szCs w:val="27"/>
          <w:shd w:val="clear" w:color="auto" w:fill="FFFFFF"/>
        </w:rPr>
        <w:t>.</w:t>
      </w:r>
    </w:p>
    <w:p w:rsidR="0092271B" w:rsidRPr="0092271B" w:rsidRDefault="0092271B" w:rsidP="0092271B">
      <w:pPr>
        <w:jc w:val="center"/>
        <w:rPr>
          <w:b/>
        </w:rPr>
      </w:pPr>
      <w:r>
        <w:rPr>
          <w:rFonts w:cstheme="minorHAnsi"/>
          <w:b/>
          <w:szCs w:val="27"/>
          <w:shd w:val="clear" w:color="auto" w:fill="FFFFFF"/>
        </w:rPr>
        <w:t>Figure 3</w:t>
      </w:r>
    </w:p>
    <w:p w:rsidR="0016739D" w:rsidRPr="0092271B" w:rsidRDefault="009D6D08">
      <w:pPr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72D1184" wp14:editId="0705AA88">
                <wp:simplePos x="0" y="0"/>
                <wp:positionH relativeFrom="margin">
                  <wp:posOffset>1401288</wp:posOffset>
                </wp:positionH>
                <wp:positionV relativeFrom="paragraph">
                  <wp:posOffset>788777</wp:posOffset>
                </wp:positionV>
                <wp:extent cx="302326" cy="255320"/>
                <wp:effectExtent l="0" t="0" r="21590" b="1143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2326" cy="2553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D0F92A" id="Rectangle 8" o:spid="_x0000_s1026" style="position:absolute;margin-left:110.35pt;margin-top:62.1pt;width:23.8pt;height:20.1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" filled="f" strokecolor="#00b0f0" strokeweight="1pt">
                <w10:wrap anchorx="margin"/>
              </v:rect>
            </w:pict>
          </mc:Fallback>
        </mc:AlternateContent>
      </w:r>
      <w:r w:rsidR="0071719E">
        <w:rPr>
          <w:noProof/>
          <w:lang w:eastAsia="en-PH"/>
        </w:rPr>
        <w:drawing>
          <wp:inline distT="0" distB="0" distL="0" distR="0" wp14:anchorId="57634D2E" wp14:editId="793F7A33">
            <wp:extent cx="6856681" cy="3810000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60706" cy="3812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71B" w:rsidRPr="0092271B" w:rsidRDefault="0092271B" w:rsidP="0092271B">
      <w:pPr>
        <w:jc w:val="center"/>
        <w:rPr>
          <w:b/>
        </w:rPr>
      </w:pPr>
      <w:r w:rsidRPr="0092271B">
        <w:rPr>
          <w:b/>
        </w:rPr>
        <w:t>Figure 4</w:t>
      </w:r>
    </w:p>
    <w:p w:rsidR="0071719E" w:rsidRDefault="009D6D08" w:rsidP="0092271B">
      <w:pPr>
        <w:jc w:val="center"/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5ED04A6" wp14:editId="40D80EE6">
                <wp:simplePos x="0" y="0"/>
                <wp:positionH relativeFrom="column">
                  <wp:posOffset>576470</wp:posOffset>
                </wp:positionH>
                <wp:positionV relativeFrom="paragraph">
                  <wp:posOffset>861970</wp:posOffset>
                </wp:positionV>
                <wp:extent cx="201295" cy="452727"/>
                <wp:effectExtent l="0" t="0" r="27305" b="2413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295" cy="45272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4ECEFE" id="Rectangle 10" o:spid="_x0000_s1026" style="position:absolute;margin-left:45.4pt;margin-top:67.85pt;width:15.85pt;height:35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1251F6F" wp14:editId="7833A9CE">
                <wp:simplePos x="0" y="0"/>
                <wp:positionH relativeFrom="column">
                  <wp:posOffset>5415148</wp:posOffset>
                </wp:positionH>
                <wp:positionV relativeFrom="paragraph">
                  <wp:posOffset>870387</wp:posOffset>
                </wp:positionV>
                <wp:extent cx="611579" cy="444879"/>
                <wp:effectExtent l="0" t="0" r="17145" b="1270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1579" cy="44487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78920EF" id="Rectangle 11" o:spid="_x0000_s1026" style="position:absolute;margin-left:426.4pt;margin-top:68.55pt;width:48.15pt;height:35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" filled="f" strokecolor="#00b0f0" strokeweight="1pt"/>
            </w:pict>
          </mc:Fallback>
        </mc:AlternateContent>
      </w:r>
      <w:r w:rsidR="007D1E81">
        <w:rPr>
          <w:noProof/>
          <w:lang w:eastAsia="en-PH"/>
        </w:rPr>
        <w:drawing>
          <wp:inline distT="0" distB="0" distL="0" distR="0" wp14:anchorId="41C3AF8A" wp14:editId="2E9C26A9">
            <wp:extent cx="5943600" cy="202311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2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271B" w:rsidRDefault="0092271B" w:rsidP="0092271B">
      <w:pPr>
        <w:jc w:val="both"/>
      </w:pPr>
      <w:r>
        <w:t xml:space="preserve">Every Purchase Order will have a status: Open, Partially Received, and Closed. </w:t>
      </w:r>
      <w:r w:rsidRPr="0092271B">
        <w:rPr>
          <w:b/>
        </w:rPr>
        <w:t>Open</w:t>
      </w:r>
      <w:r>
        <w:t xml:space="preserve"> means </w:t>
      </w:r>
      <w:r w:rsidRPr="0092271B">
        <w:rPr>
          <w:i/>
        </w:rPr>
        <w:t>no</w:t>
      </w:r>
      <w:r>
        <w:t xml:space="preserve"> item has been received yet, </w:t>
      </w:r>
      <w:r w:rsidRPr="0092271B">
        <w:rPr>
          <w:b/>
        </w:rPr>
        <w:t>Partially Received</w:t>
      </w:r>
      <w:r>
        <w:t xml:space="preserve"> means </w:t>
      </w:r>
      <w:r w:rsidRPr="0092271B">
        <w:rPr>
          <w:i/>
        </w:rPr>
        <w:t>some</w:t>
      </w:r>
      <w:r>
        <w:t xml:space="preserve"> of the items but not all, and </w:t>
      </w:r>
      <w:r w:rsidRPr="0092271B">
        <w:rPr>
          <w:b/>
        </w:rPr>
        <w:t xml:space="preserve">Closed </w:t>
      </w:r>
      <w:r>
        <w:t>means</w:t>
      </w:r>
      <w:r w:rsidRPr="0092271B">
        <w:rPr>
          <w:i/>
        </w:rPr>
        <w:t xml:space="preserve"> all</w:t>
      </w:r>
      <w:r>
        <w:t xml:space="preserve"> of the items from the Purchase Order has been received. Only </w:t>
      </w:r>
      <w:r w:rsidRPr="0092271B">
        <w:rPr>
          <w:i/>
        </w:rPr>
        <w:t>Open and Partially Received</w:t>
      </w:r>
      <w:r>
        <w:t xml:space="preserve"> will show in the list. Clicking the </w:t>
      </w:r>
      <w:r w:rsidRPr="0092271B">
        <w:rPr>
          <w:b/>
        </w:rPr>
        <w:t>+ Button</w:t>
      </w:r>
      <w:r>
        <w:t xml:space="preserve"> in this interface will show the details of the Purchase Order. Click the </w:t>
      </w:r>
      <w:r w:rsidRPr="0092271B">
        <w:rPr>
          <w:b/>
        </w:rPr>
        <w:t>Accept PO Button</w:t>
      </w:r>
      <w:r>
        <w:t xml:space="preserve"> to use the Purchase Order in the Invoice. Then the </w:t>
      </w:r>
      <w:r w:rsidRPr="0092271B">
        <w:rPr>
          <w:b/>
        </w:rPr>
        <w:t>items</w:t>
      </w:r>
      <w:r>
        <w:t xml:space="preserve"> of the Purchase Order will be dropped down in the invoice </w:t>
      </w:r>
      <w:r w:rsidRPr="0092271B">
        <w:rPr>
          <w:i/>
        </w:rPr>
        <w:t>(Figure 5)</w:t>
      </w:r>
      <w:r>
        <w:t>.</w:t>
      </w:r>
    </w:p>
    <w:p w:rsidR="0092271B" w:rsidRDefault="0092271B" w:rsidP="0092271B">
      <w:pPr>
        <w:jc w:val="center"/>
      </w:pPr>
    </w:p>
    <w:p w:rsidR="0092271B" w:rsidRDefault="0092271B" w:rsidP="0092271B">
      <w:pPr>
        <w:jc w:val="center"/>
      </w:pPr>
    </w:p>
    <w:p w:rsidR="0092271B" w:rsidRDefault="0092271B" w:rsidP="0092271B"/>
    <w:p w:rsidR="0092271B" w:rsidRPr="0092271B" w:rsidRDefault="0092271B" w:rsidP="0092271B">
      <w:pPr>
        <w:jc w:val="center"/>
        <w:rPr>
          <w:b/>
        </w:rPr>
      </w:pPr>
      <w:r w:rsidRPr="0092271B">
        <w:rPr>
          <w:b/>
        </w:rPr>
        <w:lastRenderedPageBreak/>
        <w:t>Figure 5</w:t>
      </w:r>
    </w:p>
    <w:p w:rsidR="0071719E" w:rsidRDefault="0071719E" w:rsidP="0092271B">
      <w:pPr>
        <w:jc w:val="center"/>
      </w:pPr>
      <w:r>
        <w:rPr>
          <w:noProof/>
          <w:lang w:eastAsia="en-PH"/>
        </w:rPr>
        <w:drawing>
          <wp:inline distT="0" distB="0" distL="0" distR="0" wp14:anchorId="68C8C847" wp14:editId="79B83DAE">
            <wp:extent cx="5943600" cy="3268980"/>
            <wp:effectExtent l="0" t="0" r="0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68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D91" w:rsidRDefault="0092271B" w:rsidP="0092271B">
      <w:r>
        <w:t xml:space="preserve">Click the </w:t>
      </w:r>
      <w:r w:rsidRPr="0092271B">
        <w:rPr>
          <w:b/>
        </w:rPr>
        <w:t>Save Changes Button</w:t>
      </w:r>
      <w:r>
        <w:t xml:space="preserve"> to confirm and save the invoice. </w:t>
      </w:r>
    </w:p>
    <w:p w:rsidR="003D5D91" w:rsidRDefault="003D5D91" w:rsidP="0092271B"/>
    <w:p w:rsidR="003D5D91" w:rsidRDefault="003D5D91" w:rsidP="0092271B">
      <w:pPr>
        <w:rPr>
          <w:b/>
        </w:rPr>
      </w:pPr>
      <w:r w:rsidRPr="003D5D91">
        <w:rPr>
          <w:b/>
        </w:rPr>
        <w:t>OPEN PURCHASES</w:t>
      </w:r>
      <w:r>
        <w:rPr>
          <w:b/>
        </w:rPr>
        <w:t xml:space="preserve"> REPORT</w:t>
      </w:r>
    </w:p>
    <w:p w:rsidR="003D5D91" w:rsidRPr="003D5D91" w:rsidRDefault="003D5D91" w:rsidP="003D5D91">
      <w:pPr>
        <w:jc w:val="both"/>
      </w:pPr>
      <w:r>
        <w:t xml:space="preserve">Open Purchases report contains </w:t>
      </w:r>
      <w:r w:rsidRPr="003D5D91">
        <w:rPr>
          <w:i/>
        </w:rPr>
        <w:t>Open</w:t>
      </w:r>
      <w:r>
        <w:t xml:space="preserve">, and </w:t>
      </w:r>
      <w:r w:rsidRPr="003D5D91">
        <w:rPr>
          <w:i/>
        </w:rPr>
        <w:t>Partially Received</w:t>
      </w:r>
      <w:r>
        <w:t xml:space="preserve"> Purchase Orders. Listed per Invoice are </w:t>
      </w:r>
      <w:r w:rsidRPr="003D5D91">
        <w:rPr>
          <w:b/>
        </w:rPr>
        <w:t xml:space="preserve">items </w:t>
      </w:r>
      <w:r>
        <w:t xml:space="preserve">together with the </w:t>
      </w:r>
      <w:r w:rsidRPr="003D5D91">
        <w:rPr>
          <w:i/>
        </w:rPr>
        <w:t>Order Quantity</w:t>
      </w:r>
      <w:r>
        <w:t xml:space="preserve">, </w:t>
      </w:r>
      <w:r w:rsidRPr="003D5D91">
        <w:rPr>
          <w:i/>
        </w:rPr>
        <w:t>Delivered Quantity</w:t>
      </w:r>
      <w:r>
        <w:t xml:space="preserve">, and </w:t>
      </w:r>
      <w:r w:rsidRPr="003D5D91">
        <w:rPr>
          <w:i/>
        </w:rPr>
        <w:t>Outstanding Balance</w:t>
      </w:r>
      <w:r>
        <w:t xml:space="preserve">. Located in </w:t>
      </w:r>
      <w:r w:rsidRPr="003D5D91">
        <w:rPr>
          <w:b/>
        </w:rPr>
        <w:t>List Menu</w:t>
      </w:r>
      <w:r>
        <w:rPr>
          <w:b/>
        </w:rPr>
        <w:t xml:space="preserve"> -&gt; Open Purchases </w:t>
      </w:r>
      <w:r w:rsidRPr="003D5D91">
        <w:t>(</w:t>
      </w:r>
      <w:r>
        <w:t>Figure 6</w:t>
      </w:r>
      <w:r w:rsidRPr="003D5D91">
        <w:t>).</w:t>
      </w:r>
      <w:r>
        <w:t xml:space="preserve"> The list can be Printed and Exported into an Excel File</w:t>
      </w:r>
    </w:p>
    <w:p w:rsidR="003D5D91" w:rsidRPr="003D5D91" w:rsidRDefault="003D5D91" w:rsidP="003D5D91">
      <w:pPr>
        <w:jc w:val="center"/>
        <w:rPr>
          <w:b/>
        </w:rPr>
      </w:pPr>
      <w:r w:rsidRPr="003D5D91">
        <w:rPr>
          <w:b/>
        </w:rPr>
        <w:t>Figure 6</w:t>
      </w:r>
    </w:p>
    <w:p w:rsidR="0071719E" w:rsidRDefault="009D6D08" w:rsidP="00802B69">
      <w:pPr>
        <w:jc w:val="center"/>
        <w:rPr>
          <w:b/>
        </w:rPr>
      </w:pP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01E1085" wp14:editId="1C6C5E77">
                <wp:simplePos x="0" y="0"/>
                <wp:positionH relativeFrom="column">
                  <wp:posOffset>861107</wp:posOffset>
                </wp:positionH>
                <wp:positionV relativeFrom="paragraph">
                  <wp:posOffset>3459932</wp:posOffset>
                </wp:positionV>
                <wp:extent cx="476834" cy="140222"/>
                <wp:effectExtent l="0" t="0" r="19050" b="12700"/>
                <wp:wrapNone/>
                <wp:docPr id="15" name="Rectangle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34" cy="14022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4D25F2" id="Rectangle 15" o:spid="_x0000_s1026" style="position:absolute;margin-left:67.8pt;margin-top:272.45pt;width:37.55pt;height:11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" filled="f" strokecolor="#00b0f0" strokeweight="1pt"/>
            </w:pict>
          </mc:Fallback>
        </mc:AlternateContent>
      </w:r>
      <w:r>
        <w:rPr>
          <w:noProof/>
          <w:lang w:eastAsia="en-PH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9EB79E" wp14:editId="75F707EE">
                <wp:simplePos x="0" y="0"/>
                <wp:positionH relativeFrom="column">
                  <wp:posOffset>732082</wp:posOffset>
                </wp:positionH>
                <wp:positionV relativeFrom="paragraph">
                  <wp:posOffset>2713826</wp:posOffset>
                </wp:positionV>
                <wp:extent cx="908790" cy="140222"/>
                <wp:effectExtent l="0" t="0" r="24765" b="1270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08790" cy="14022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00B0F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C578081" id="Rectangle 13" o:spid="_x0000_s1026" style="position:absolute;margin-left:57.65pt;margin-top:213.7pt;width:71.55pt;height:11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" filled="f" strokecolor="#00b0f0" strokeweight="1pt"/>
            </w:pict>
          </mc:Fallback>
        </mc:AlternateContent>
      </w:r>
      <w:r w:rsidR="003D5D91">
        <w:rPr>
          <w:noProof/>
          <w:lang w:eastAsia="en-PH"/>
        </w:rPr>
        <w:drawing>
          <wp:inline distT="0" distB="0" distL="0" distR="0" wp14:anchorId="3217EB71" wp14:editId="74DEC6A0">
            <wp:extent cx="5400675" cy="3600450"/>
            <wp:effectExtent l="0" t="0" r="952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1417" b="1404"/>
                    <a:stretch/>
                  </pic:blipFill>
                  <pic:spPr bwMode="auto">
                    <a:xfrm>
                      <a:off x="0" y="0"/>
                      <a:ext cx="5416115" cy="3610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769" w:rsidRDefault="001F7769" w:rsidP="00802B69">
      <w:pPr>
        <w:jc w:val="center"/>
      </w:pPr>
    </w:p>
    <w:p w:rsidR="001F7769" w:rsidRDefault="001F7769" w:rsidP="00802B69">
      <w:pPr>
        <w:jc w:val="center"/>
        <w:rPr>
          <w:b/>
        </w:rPr>
      </w:pPr>
      <w:r>
        <w:rPr>
          <w:b/>
        </w:rPr>
        <w:t>Purchasing Flowchart</w:t>
      </w:r>
    </w:p>
    <w:p w:rsidR="001F7769" w:rsidRPr="00802B69" w:rsidRDefault="001F7769" w:rsidP="00802B69">
      <w:pPr>
        <w:jc w:val="center"/>
        <w:rPr>
          <w:b/>
        </w:rPr>
      </w:pPr>
      <w:r>
        <w:object w:dxaOrig="11400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540pt;height:424pt" o:ole="">
            <v:imagedata r:id="rId11" o:title=""/>
          </v:shape>
          <o:OLEObject Type="Embed" ProgID="Visio.Drawing.15" ShapeID="_x0000_i1043" DrawAspect="Content" ObjectID="_1627289564" r:id="rId12"/>
        </w:object>
      </w:r>
      <w:bookmarkStart w:id="0" w:name="_GoBack"/>
      <w:bookmarkEnd w:id="0"/>
    </w:p>
    <w:sectPr w:rsidR="001F7769" w:rsidRPr="00802B69" w:rsidSect="00863C7B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19E"/>
    <w:rsid w:val="001F7769"/>
    <w:rsid w:val="00281C86"/>
    <w:rsid w:val="003D5D91"/>
    <w:rsid w:val="003F28B8"/>
    <w:rsid w:val="0047456F"/>
    <w:rsid w:val="00583AE3"/>
    <w:rsid w:val="0071719E"/>
    <w:rsid w:val="007D1E81"/>
    <w:rsid w:val="00802B69"/>
    <w:rsid w:val="00863C7B"/>
    <w:rsid w:val="0092271B"/>
    <w:rsid w:val="0097736F"/>
    <w:rsid w:val="009D6D08"/>
    <w:rsid w:val="00CC54DC"/>
    <w:rsid w:val="00DD5E47"/>
    <w:rsid w:val="00DF4B53"/>
    <w:rsid w:val="00FF7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45348B"/>
  <w15:chartTrackingRefBased/>
  <w15:docId w15:val="{2828554C-D21D-468E-8CF3-C9DFED839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2DC72F-81A8-4331-BCD4-3F1F76BB66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4</Pages>
  <Words>270</Words>
  <Characters>154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fael Manalo</dc:creator>
  <cp:keywords/>
  <dc:description/>
  <cp:lastModifiedBy>RafaelManalo</cp:lastModifiedBy>
  <cp:revision>12</cp:revision>
  <dcterms:created xsi:type="dcterms:W3CDTF">2019-07-30T05:54:00Z</dcterms:created>
  <dcterms:modified xsi:type="dcterms:W3CDTF">2019-08-14T04:06:00Z</dcterms:modified>
</cp:coreProperties>
</file>